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7FCD" w:rsidRDefault="005B7FCD" w:rsidP="005B7FCD">
      <w:r>
        <w:rPr>
          <w:rFonts w:hint="eastAsia"/>
        </w:rPr>
        <w:t>项目名称</w:t>
      </w:r>
      <w:r>
        <w:rPr>
          <w:rFonts w:hint="eastAsia"/>
        </w:rPr>
        <w:t xml:space="preserve">   </w:t>
      </w:r>
    </w:p>
    <w:p w:rsidR="005B7FCD" w:rsidRDefault="005B7FCD" w:rsidP="005B7FCD">
      <w:r>
        <w:rPr>
          <w:rFonts w:hint="eastAsia"/>
        </w:rPr>
        <w:t>项目经理</w:t>
      </w:r>
    </w:p>
    <w:p w:rsidR="005B7FCD" w:rsidRDefault="005B7FCD" w:rsidP="005B7FCD">
      <w:r>
        <w:rPr>
          <w:rFonts w:hint="eastAsia"/>
        </w:rPr>
        <w:t>项目分组长</w:t>
      </w:r>
    </w:p>
    <w:p w:rsidR="005B7FCD" w:rsidRDefault="005B7FCD" w:rsidP="005B7FCD">
      <w:r>
        <w:rPr>
          <w:rFonts w:hint="eastAsia"/>
        </w:rPr>
        <w:t>创建时间</w:t>
      </w:r>
    </w:p>
    <w:p w:rsidR="005B7FCD" w:rsidRDefault="005B7FCD" w:rsidP="005B7FCD">
      <w:r>
        <w:rPr>
          <w:rFonts w:hint="eastAsia"/>
        </w:rPr>
        <w:t>预计完成时间</w:t>
      </w:r>
    </w:p>
    <w:p w:rsidR="005B7FCD" w:rsidRDefault="005B7FCD" w:rsidP="005B7FCD">
      <w:r>
        <w:rPr>
          <w:rFonts w:hint="eastAsia"/>
        </w:rPr>
        <w:t>项目简介</w:t>
      </w:r>
    </w:p>
    <w:p w:rsidR="005B7FCD" w:rsidRDefault="005B7FCD" w:rsidP="005B7FCD">
      <w:r>
        <w:rPr>
          <w:rFonts w:hint="eastAsia"/>
        </w:rPr>
        <w:t>是否保密</w:t>
      </w:r>
    </w:p>
    <w:p w:rsidR="005B7FCD" w:rsidRDefault="005B7FCD" w:rsidP="005B7FCD"/>
    <w:p w:rsidR="005B7FCD" w:rsidRDefault="005B7FCD" w:rsidP="005B7FCD">
      <w:r w:rsidRPr="006742A0">
        <w:rPr>
          <w:noProof/>
        </w:rPr>
        <w:drawing>
          <wp:inline distT="0" distB="0" distL="0" distR="0">
            <wp:extent cx="3286125" cy="2533650"/>
            <wp:effectExtent l="19050" t="0" r="9525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7FCD" w:rsidRDefault="00050252" w:rsidP="005B7FCD">
      <w:r>
        <w:object w:dxaOrig="6292" w:dyaOrig="4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48.25pt" o:ole="">
            <v:imagedata r:id="rId7" o:title=""/>
          </v:shape>
          <o:OLEObject Type="Embed" ProgID="Visio.Drawing.11" ShapeID="_x0000_i1025" DrawAspect="Content" ObjectID="_1428385425" r:id="rId8"/>
        </w:object>
      </w:r>
    </w:p>
    <w:p w:rsidR="005B7FCD" w:rsidRDefault="005B7FCD" w:rsidP="005B7FCD"/>
    <w:p w:rsidR="005B7FCD" w:rsidRDefault="005B7FCD" w:rsidP="005B7FCD"/>
    <w:p w:rsidR="005B7FCD" w:rsidRDefault="005B7FCD" w:rsidP="005B7FC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过程描述：</w:t>
      </w:r>
    </w:p>
    <w:p w:rsidR="005B7FCD" w:rsidRDefault="005B7FCD" w:rsidP="005B7FCD">
      <w:r>
        <w:rPr>
          <w:rFonts w:hint="eastAsia"/>
        </w:rPr>
        <w:t>参与者：用户</w:t>
      </w:r>
    </w:p>
    <w:p w:rsidR="005B7FCD" w:rsidRDefault="005B7FCD" w:rsidP="005B7FCD">
      <w:r>
        <w:rPr>
          <w:rFonts w:hint="eastAsia"/>
        </w:rPr>
        <w:t>项目管理：此模块主要是关于项目创建方面。使用人进入系统选择创建项目选项时，首先会进行项目名称填写，接下来会对此项目的保密性进行设置：是否希望客户或其他公司访问这个项目，此项属性也可以稍后进行添加。然后添加此项目的项目经理、项目分组长、创建时</w:t>
      </w:r>
      <w:r>
        <w:rPr>
          <w:rFonts w:hint="eastAsia"/>
        </w:rPr>
        <w:lastRenderedPageBreak/>
        <w:t>间、预计完成时间、项目简介等。最后在是否对此项目创建进行确认，如果不想保存此项目点击“取消”，重新设置新项目或者退出。</w:t>
      </w:r>
    </w:p>
    <w:p w:rsidR="005B7FCD" w:rsidRDefault="005B7FCD" w:rsidP="005B7FCD">
      <w:r>
        <w:rPr>
          <w:rFonts w:hint="eastAsia"/>
        </w:rPr>
        <w:t>删除项目：当项目中途取消或者完成时，需要删除项目。</w:t>
      </w:r>
    </w:p>
    <w:p w:rsidR="006A341F" w:rsidRDefault="006A341F"/>
    <w:sectPr w:rsidR="006A341F" w:rsidSect="00FC6F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52AE" w:rsidRDefault="006852AE" w:rsidP="005B7FCD">
      <w:r>
        <w:separator/>
      </w:r>
    </w:p>
  </w:endnote>
  <w:endnote w:type="continuationSeparator" w:id="1">
    <w:p w:rsidR="006852AE" w:rsidRDefault="006852AE" w:rsidP="005B7FC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52AE" w:rsidRDefault="006852AE" w:rsidP="005B7FCD">
      <w:r>
        <w:separator/>
      </w:r>
    </w:p>
  </w:footnote>
  <w:footnote w:type="continuationSeparator" w:id="1">
    <w:p w:rsidR="006852AE" w:rsidRDefault="006852AE" w:rsidP="005B7FC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B7FCD"/>
    <w:rsid w:val="00050252"/>
    <w:rsid w:val="002D3A79"/>
    <w:rsid w:val="005B7FCD"/>
    <w:rsid w:val="006852AE"/>
    <w:rsid w:val="006A341F"/>
    <w:rsid w:val="00FC6F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7FC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B7F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B7FC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B7F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B7FC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5B7FC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B7FC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4</Words>
  <Characters>255</Characters>
  <Application>Microsoft Office Word</Application>
  <DocSecurity>0</DocSecurity>
  <Lines>2</Lines>
  <Paragraphs>1</Paragraphs>
  <ScaleCrop>false</ScaleCrop>
  <Company>Lenovo</Company>
  <LinksUpToDate>false</LinksUpToDate>
  <CharactersWithSpaces>2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3-04-23T07:54:00Z</dcterms:created>
  <dcterms:modified xsi:type="dcterms:W3CDTF">2013-04-25T00:57:00Z</dcterms:modified>
</cp:coreProperties>
</file>